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2FFC9618" w14:textId="469F29F1" w:rsidR="009850E8" w:rsidRDefault="00A8416E">
      <w:pPr>
        <w:rPr>
          <w:b/>
        </w:rPr>
      </w:pPr>
      <w:r>
        <w:rPr>
          <w:b/>
        </w:rPr>
        <w:t>GOMETRO MAPPER</w:t>
      </w:r>
      <w:r w:rsidR="002D5B70">
        <w:rPr>
          <w:b/>
        </w:rPr>
        <w:t xml:space="preserve"> – Specification Document</w:t>
      </w:r>
    </w:p>
    <w:p w14:paraId="6318DE30" w14:textId="77777777" w:rsidR="002D5B70" w:rsidRDefault="002D5B70"/>
    <w:p w14:paraId="0816D091" w14:textId="290DAD52" w:rsidR="009850E8" w:rsidRDefault="00A8416E">
      <w:r>
        <w:t xml:space="preserve">GoMetro Mapper is an app that is designed to serve as a tool for mapping transit routes and managing mapped data. The GoMetro Mapper App is inspired by the </w:t>
      </w:r>
      <w:r w:rsidR="002D5B70">
        <w:t>Transit Wand</w:t>
      </w:r>
      <w:r>
        <w:t xml:space="preserve"> App (</w:t>
      </w:r>
      <w:hyperlink r:id="rId7">
        <w:r>
          <w:rPr>
            <w:color w:val="1155CC"/>
            <w:u w:val="single"/>
          </w:rPr>
          <w:t>www.transitwand.com</w:t>
        </w:r>
      </w:hyperlink>
      <w:r>
        <w:t>) and customised based on the needs of the GoMetro Mapping Team.</w:t>
      </w:r>
    </w:p>
    <w:p w14:paraId="6E4C06D7" w14:textId="77777777" w:rsidR="009850E8" w:rsidRDefault="00A8416E">
      <w:r>
        <w:t xml:space="preserve"> </w:t>
      </w:r>
    </w:p>
    <w:p w14:paraId="21598EF5" w14:textId="77777777" w:rsidR="002D5B70" w:rsidRDefault="002D5B70">
      <w:pPr>
        <w:rPr>
          <w:b/>
        </w:rPr>
      </w:pPr>
    </w:p>
    <w:p w14:paraId="75AF60D6" w14:textId="3E1B4A77" w:rsidR="009850E8" w:rsidRDefault="002D5B70">
      <w:r>
        <w:rPr>
          <w:b/>
        </w:rPr>
        <w:t>USERS</w:t>
      </w:r>
      <w:r w:rsidR="00A8416E">
        <w:t>:</w:t>
      </w:r>
    </w:p>
    <w:p w14:paraId="6422DFF6" w14:textId="77777777" w:rsidR="009850E8" w:rsidRDefault="00A8416E" w:rsidP="00463069">
      <w:r>
        <w:t>Mappers – people who are riding public transport using the app to capture route data with the app. They may be recruited and trained by GoMetro - but they also may download the app a</w:t>
      </w:r>
      <w:r>
        <w:t>s volunteers.</w:t>
      </w:r>
      <w:r w:rsidR="00463069">
        <w:t xml:space="preserve"> When logged in tracking of the mapper’s activity is initialized.</w:t>
      </w:r>
      <w:r>
        <w:t xml:space="preserve"> </w:t>
      </w:r>
      <w:r w:rsidRPr="0049509F">
        <w:t>We can use the same system to track and measure the individual mappers we pay as to their performance.</w:t>
      </w:r>
      <w:r>
        <w:t xml:space="preserve"> </w:t>
      </w:r>
    </w:p>
    <w:p w14:paraId="28F6C1B3" w14:textId="77777777" w:rsidR="009850E8" w:rsidRDefault="009850E8"/>
    <w:p w14:paraId="03CE1EAE" w14:textId="77777777" w:rsidR="002D5B70" w:rsidRDefault="002D5B70">
      <w:pPr>
        <w:rPr>
          <w:b/>
        </w:rPr>
      </w:pPr>
    </w:p>
    <w:p w14:paraId="1D71C7FF" w14:textId="45E0A932" w:rsidR="009850E8" w:rsidRDefault="002D5B70">
      <w:r>
        <w:rPr>
          <w:b/>
        </w:rPr>
        <w:t>PRINCIPLES</w:t>
      </w:r>
      <w:r w:rsidR="00A8416E">
        <w:t>:</w:t>
      </w:r>
    </w:p>
    <w:p w14:paraId="31123E8E" w14:textId="77777777" w:rsidR="009850E8" w:rsidRDefault="009850E8"/>
    <w:p w14:paraId="23F69AEA" w14:textId="77777777" w:rsidR="009850E8" w:rsidRDefault="00A8416E">
      <w:r>
        <w:t xml:space="preserve">We want users to receive acknowledgement that they have mapped a particular route or captured a particular stop. </w:t>
      </w:r>
      <w:r w:rsidRPr="0049509F">
        <w:t>These users will want to come to the site and see what it is about, and then see that routes are missing and be incentivized</w:t>
      </w:r>
      <w:r w:rsidRPr="0049509F">
        <w:t xml:space="preserve"> to go and capture these routes themselves - so there needs to be a global display of all mapped routes in a city</w:t>
      </w:r>
      <w:r w:rsidRPr="0049509F">
        <w:t>.</w:t>
      </w:r>
      <w:r>
        <w:t xml:space="preserve"> Once they have mapped a route, that route should be tagged and include their names/their profile as the person who captured this route… Even </w:t>
      </w:r>
      <w:r>
        <w:t>if they are capturing routes that have already been captured - they can go on the list of people who have confirmed a route.</w:t>
      </w:r>
    </w:p>
    <w:p w14:paraId="46A1C7DE" w14:textId="77777777" w:rsidR="009850E8" w:rsidRDefault="009850E8"/>
    <w:p w14:paraId="477D66B7" w14:textId="77777777" w:rsidR="009850E8" w:rsidRDefault="00A8416E">
      <w:r>
        <w:t xml:space="preserve">We need to put the user’s credit at the </w:t>
      </w:r>
      <w:r w:rsidR="00463069">
        <w:t>center</w:t>
      </w:r>
      <w:r>
        <w:t xml:space="preserve"> of the experience!</w:t>
      </w:r>
    </w:p>
    <w:p w14:paraId="30DA56DE" w14:textId="77777777" w:rsidR="009850E8" w:rsidRDefault="00A8416E">
      <w:r>
        <w:t xml:space="preserve"> </w:t>
      </w:r>
    </w:p>
    <w:p w14:paraId="5E097AEA" w14:textId="77777777" w:rsidR="002D5B70" w:rsidRDefault="002D5B70">
      <w:pPr>
        <w:rPr>
          <w:b/>
        </w:rPr>
      </w:pPr>
    </w:p>
    <w:p w14:paraId="0A095B8B" w14:textId="77777777" w:rsidR="009850E8" w:rsidRDefault="00A8416E">
      <w:r>
        <w:rPr>
          <w:b/>
        </w:rPr>
        <w:t>P</w:t>
      </w:r>
      <w:r>
        <w:rPr>
          <w:b/>
        </w:rPr>
        <w:t>L</w:t>
      </w:r>
      <w:r>
        <w:rPr>
          <w:b/>
        </w:rPr>
        <w:t>A</w:t>
      </w:r>
      <w:r>
        <w:rPr>
          <w:b/>
        </w:rPr>
        <w:t>NNING</w:t>
      </w:r>
    </w:p>
    <w:p w14:paraId="24099819" w14:textId="77777777" w:rsidR="009850E8" w:rsidRDefault="009850E8"/>
    <w:p w14:paraId="1F1CBE31" w14:textId="77777777" w:rsidR="009850E8" w:rsidRDefault="00A8416E">
      <w:r>
        <w:t>A Mapper ahead of mapping the route needs to captu</w:t>
      </w:r>
      <w:r>
        <w:t>re details about the planned route/s.</w:t>
      </w:r>
    </w:p>
    <w:p w14:paraId="2CB91FBD" w14:textId="77777777" w:rsidR="009850E8" w:rsidRDefault="009850E8"/>
    <w:p w14:paraId="55036981" w14:textId="0E0891E6" w:rsidR="00463069" w:rsidRDefault="00A8416E" w:rsidP="00410031">
      <w:pPr>
        <w:pStyle w:val="ListParagraph"/>
        <w:numPr>
          <w:ilvl w:val="0"/>
          <w:numId w:val="3"/>
        </w:numPr>
      </w:pPr>
      <w:r>
        <w:t>Route Planner – The Route Planner will enable the Mapper to capture information about the planned routes. This information will include route details that include</w:t>
      </w:r>
      <w:r w:rsidR="00463069">
        <w:t>:</w:t>
      </w:r>
    </w:p>
    <w:p w14:paraId="7EF35D84" w14:textId="77777777" w:rsidR="00463069" w:rsidRDefault="00463069"/>
    <w:p w14:paraId="5957811F" w14:textId="77777777" w:rsidR="00463069" w:rsidRDefault="00A8416E" w:rsidP="00267B2A">
      <w:pPr>
        <w:pStyle w:val="ListParagraph"/>
        <w:numPr>
          <w:ilvl w:val="0"/>
          <w:numId w:val="2"/>
        </w:numPr>
      </w:pPr>
      <w:r>
        <w:t>Route Name</w:t>
      </w:r>
    </w:p>
    <w:p w14:paraId="0D0158F5" w14:textId="77777777" w:rsidR="00267B2A" w:rsidRDefault="00267B2A" w:rsidP="00267B2A">
      <w:pPr>
        <w:pStyle w:val="ListParagraph"/>
        <w:numPr>
          <w:ilvl w:val="0"/>
          <w:numId w:val="2"/>
        </w:numPr>
      </w:pPr>
      <w:r>
        <w:t>Start point</w:t>
      </w:r>
    </w:p>
    <w:p w14:paraId="07BE688D" w14:textId="77777777" w:rsidR="00463069" w:rsidRDefault="00267B2A" w:rsidP="00267B2A">
      <w:pPr>
        <w:pStyle w:val="ListParagraph"/>
        <w:numPr>
          <w:ilvl w:val="0"/>
          <w:numId w:val="2"/>
        </w:numPr>
      </w:pPr>
      <w:r>
        <w:t>End point</w:t>
      </w:r>
    </w:p>
    <w:p w14:paraId="2EBDAFE2" w14:textId="6177A201" w:rsidR="009850E8" w:rsidRDefault="00267B2A" w:rsidP="00267B2A">
      <w:pPr>
        <w:pStyle w:val="ListParagraph"/>
        <w:numPr>
          <w:ilvl w:val="0"/>
          <w:numId w:val="2"/>
        </w:numPr>
      </w:pPr>
      <w:r>
        <w:t>Mode of Transport</w:t>
      </w:r>
      <w:r w:rsidR="00A8416E">
        <w:t xml:space="preserve"> </w:t>
      </w:r>
      <w:r w:rsidR="00DA336F">
        <w:t xml:space="preserve">- </w:t>
      </w:r>
      <w:r w:rsidR="00DA336F">
        <w:t>The App should also enable a possibility of other forms of transport that are yet not known with</w:t>
      </w:r>
      <w:r w:rsidR="00DA336F">
        <w:rPr>
          <w:rFonts w:ascii="Times New Roman" w:eastAsia="Times New Roman" w:hAnsi="Times New Roman" w:cs="Times New Roman"/>
          <w:sz w:val="14"/>
        </w:rPr>
        <w:t xml:space="preserve">   </w:t>
      </w:r>
      <w:r w:rsidR="00DA336F">
        <w:t>the (Other) option</w:t>
      </w:r>
    </w:p>
    <w:p w14:paraId="46C907AA" w14:textId="5ADBADA4" w:rsidR="00410031" w:rsidRDefault="00267B2A" w:rsidP="001A1542">
      <w:pPr>
        <w:pStyle w:val="ListParagraph"/>
        <w:numPr>
          <w:ilvl w:val="0"/>
          <w:numId w:val="2"/>
        </w:numPr>
      </w:pPr>
      <w:r>
        <w:t>Vehicle Capacity</w:t>
      </w:r>
    </w:p>
    <w:p w14:paraId="2937D72E" w14:textId="77777777" w:rsidR="00410031" w:rsidRDefault="00410031"/>
    <w:p w14:paraId="443B2B52" w14:textId="77777777" w:rsidR="009850E8" w:rsidRDefault="00A8416E">
      <w:r>
        <w:t xml:space="preserve"> </w:t>
      </w:r>
    </w:p>
    <w:p w14:paraId="72F09949" w14:textId="77777777" w:rsidR="002D5B70" w:rsidRDefault="002D5B70" w:rsidP="00F20103">
      <w:pPr>
        <w:rPr>
          <w:b/>
        </w:rPr>
      </w:pPr>
    </w:p>
    <w:p w14:paraId="13358CFE" w14:textId="77777777" w:rsidR="002D5B70" w:rsidRDefault="002D5B70" w:rsidP="00F20103">
      <w:pPr>
        <w:rPr>
          <w:b/>
        </w:rPr>
      </w:pPr>
    </w:p>
    <w:p w14:paraId="53070B20" w14:textId="58101A71" w:rsidR="009850E8" w:rsidRDefault="00A8416E" w:rsidP="00F20103">
      <w:r>
        <w:rPr>
          <w:b/>
        </w:rPr>
        <w:lastRenderedPageBreak/>
        <w:t>MAPPING</w:t>
      </w:r>
    </w:p>
    <w:p w14:paraId="373C3446" w14:textId="77777777" w:rsidR="00DA336F" w:rsidRDefault="00DA336F"/>
    <w:p w14:paraId="40818B2D" w14:textId="4DD1F6A6" w:rsidR="006B5011" w:rsidRDefault="00F20103">
      <w:r>
        <w:t xml:space="preserve">2. </w:t>
      </w:r>
      <w:r w:rsidR="00DA336F">
        <w:t xml:space="preserve">Journey Recorder – The Mapper may observe interesting aspects about the route which may be useful for future </w:t>
      </w:r>
      <w:r w:rsidR="00DA336F">
        <w:t>travelers</w:t>
      </w:r>
      <w:r w:rsidR="00DA336F">
        <w:t>. T</w:t>
      </w:r>
      <w:r w:rsidR="00DA336F">
        <w:t xml:space="preserve">he </w:t>
      </w:r>
      <w:r w:rsidR="00DA336F">
        <w:t>Journey Recorder will allow the Mapper to document the trip while in transit</w:t>
      </w:r>
      <w:r w:rsidR="00900985">
        <w:t>:</w:t>
      </w:r>
    </w:p>
    <w:p w14:paraId="40B0815D" w14:textId="77777777" w:rsidR="00DA336F" w:rsidRDefault="00DA336F"/>
    <w:p w14:paraId="6BECB511" w14:textId="5E2A5D20" w:rsidR="00F20103" w:rsidRDefault="00F20103" w:rsidP="00F20103">
      <w:pPr>
        <w:pStyle w:val="ListParagraph"/>
        <w:numPr>
          <w:ilvl w:val="0"/>
          <w:numId w:val="4"/>
        </w:numPr>
      </w:pPr>
      <w:r>
        <w:t>Recording of actual route via GPS</w:t>
      </w:r>
    </w:p>
    <w:p w14:paraId="444293B7" w14:textId="77777777" w:rsidR="00F20103" w:rsidRDefault="00F20103" w:rsidP="00F20103">
      <w:pPr>
        <w:pStyle w:val="ListParagraph"/>
      </w:pPr>
    </w:p>
    <w:p w14:paraId="4B5CA121" w14:textId="14A2CA96" w:rsidR="00F20103" w:rsidRDefault="00F20103" w:rsidP="007034C1">
      <w:pPr>
        <w:pStyle w:val="ListParagraph"/>
        <w:numPr>
          <w:ilvl w:val="0"/>
          <w:numId w:val="4"/>
        </w:numPr>
      </w:pPr>
      <w:r>
        <w:t xml:space="preserve">Fare Recorder - </w:t>
      </w:r>
      <w:commentRangeStart w:id="0"/>
      <w:commentRangeStart w:id="1"/>
      <w:r>
        <w:t>The process of mapping a route includes capturing more than just the route but also information about fares.</w:t>
      </w:r>
      <w:commentRangeEnd w:id="0"/>
      <w:r>
        <w:commentReference w:id="0"/>
      </w:r>
      <w:commentRangeEnd w:id="1"/>
      <w:r w:rsidR="0049509F">
        <w:rPr>
          <w:rStyle w:val="CommentReference"/>
        </w:rPr>
        <w:commentReference w:id="1"/>
      </w:r>
      <w:r>
        <w:t xml:space="preserve"> The Fare recorder should feature currency information of countries around the world.</w:t>
      </w:r>
    </w:p>
    <w:p w14:paraId="5042BADE" w14:textId="57723807" w:rsidR="009850E8" w:rsidRDefault="009850E8" w:rsidP="00DA336F">
      <w:pPr>
        <w:ind w:firstLine="60"/>
      </w:pPr>
    </w:p>
    <w:p w14:paraId="619A369D" w14:textId="6EFC56F1" w:rsidR="009850E8" w:rsidRDefault="00A8416E" w:rsidP="00924587">
      <w:pPr>
        <w:pStyle w:val="ListParagraph"/>
        <w:numPr>
          <w:ilvl w:val="0"/>
          <w:numId w:val="4"/>
        </w:numPr>
        <w:ind w:hanging="359"/>
      </w:pPr>
      <w:r>
        <w:t xml:space="preserve">Passenger Info – The passenger info will allow mappers to capture information about the number </w:t>
      </w:r>
      <w:r>
        <w:t xml:space="preserve">of passengers on public transport. </w:t>
      </w:r>
      <w:commentRangeStart w:id="2"/>
      <w:r w:rsidRPr="002D5B70">
        <w:t>This information may include the</w:t>
      </w:r>
      <w:r w:rsidR="006B5011" w:rsidRPr="002D5B70">
        <w:t xml:space="preserve"> views, comments or</w:t>
      </w:r>
      <w:r w:rsidRPr="002D5B70">
        <w:t xml:space="preserve"> reasons for using public transport – such as travelling to work etc.</w:t>
      </w:r>
      <w:commentRangeEnd w:id="2"/>
      <w:r w:rsidRPr="002D5B70">
        <w:commentReference w:id="2"/>
      </w:r>
    </w:p>
    <w:p w14:paraId="3DB64654" w14:textId="77777777" w:rsidR="00900985" w:rsidRDefault="00900985" w:rsidP="00900985">
      <w:pPr>
        <w:pStyle w:val="ListParagraph"/>
      </w:pPr>
    </w:p>
    <w:p w14:paraId="7F64163E" w14:textId="226DEA44" w:rsidR="00900985" w:rsidRDefault="00900985" w:rsidP="00924587">
      <w:pPr>
        <w:pStyle w:val="ListParagraph"/>
        <w:numPr>
          <w:ilvl w:val="0"/>
          <w:numId w:val="4"/>
        </w:numPr>
        <w:ind w:hanging="359"/>
      </w:pPr>
      <w:r>
        <w:t>Recording of stops</w:t>
      </w:r>
    </w:p>
    <w:p w14:paraId="13B72982" w14:textId="77777777" w:rsidR="00900985" w:rsidRDefault="00900985" w:rsidP="00900985">
      <w:pPr>
        <w:pStyle w:val="ListParagraph"/>
      </w:pPr>
    </w:p>
    <w:p w14:paraId="745C4B06" w14:textId="631F5777" w:rsidR="00900985" w:rsidRDefault="00900985" w:rsidP="00924587">
      <w:pPr>
        <w:pStyle w:val="ListParagraph"/>
        <w:numPr>
          <w:ilvl w:val="0"/>
          <w:numId w:val="4"/>
        </w:numPr>
        <w:ind w:hanging="359"/>
      </w:pPr>
      <w:r>
        <w:t>Comments / Review / Key sightings of the route</w:t>
      </w:r>
    </w:p>
    <w:p w14:paraId="1BB735AD" w14:textId="77777777" w:rsidR="00900985" w:rsidRDefault="00900985" w:rsidP="00900985">
      <w:pPr>
        <w:pStyle w:val="ListParagraph"/>
      </w:pPr>
    </w:p>
    <w:p w14:paraId="73D9BD87" w14:textId="36F0206D" w:rsidR="00900985" w:rsidRDefault="00900985" w:rsidP="00924587">
      <w:pPr>
        <w:pStyle w:val="ListParagraph"/>
        <w:numPr>
          <w:ilvl w:val="0"/>
          <w:numId w:val="4"/>
        </w:numPr>
        <w:ind w:hanging="359"/>
      </w:pPr>
      <w:r>
        <w:t>Ratings Criteria: Driving, Safety,  Cost, Accessibility</w:t>
      </w:r>
    </w:p>
    <w:p w14:paraId="341120E9" w14:textId="77777777" w:rsidR="006B5011" w:rsidRDefault="006B5011" w:rsidP="006B5011">
      <w:pPr>
        <w:pStyle w:val="ListParagraph"/>
      </w:pPr>
    </w:p>
    <w:p w14:paraId="12B570E3" w14:textId="0CBEE062" w:rsidR="006B5011" w:rsidRDefault="006B5011" w:rsidP="006B5011">
      <w:pPr>
        <w:ind w:left="720"/>
      </w:pPr>
      <w:commentRangeStart w:id="3"/>
      <w:r>
        <w:t>The Mapper will also observe various behavior patterns by the drivers and staff of various</w:t>
      </w:r>
      <w:r>
        <w:tab/>
        <w:t xml:space="preserve"> </w:t>
      </w:r>
      <w:r>
        <w:t>transport modes. The Rating functionality will enable the Mapper to rate staff and driver of the</w:t>
      </w:r>
      <w:r>
        <w:t xml:space="preserve"> </w:t>
      </w:r>
      <w:r>
        <w:t>mapped route.</w:t>
      </w:r>
      <w:commentRangeEnd w:id="3"/>
      <w:r>
        <w:commentReference w:id="3"/>
      </w:r>
      <w:r>
        <w:t xml:space="preserve"> </w:t>
      </w:r>
      <w:r>
        <w:t xml:space="preserve">The rating functionality can also be used to rate the route mapped in terms of </w:t>
      </w:r>
      <w:r>
        <w:t xml:space="preserve">safety, experience </w:t>
      </w:r>
      <w:r>
        <w:t>and aspects of interest about the route.</w:t>
      </w:r>
    </w:p>
    <w:p w14:paraId="78310513" w14:textId="77777777" w:rsidR="006B5011" w:rsidRDefault="006B5011" w:rsidP="006B5011">
      <w:pPr>
        <w:ind w:left="720"/>
      </w:pPr>
    </w:p>
    <w:p w14:paraId="34108045" w14:textId="77777777" w:rsidR="006B5011" w:rsidRDefault="006B5011" w:rsidP="006B5011">
      <w:pPr>
        <w:pStyle w:val="ListParagraph"/>
      </w:pPr>
    </w:p>
    <w:p w14:paraId="5C9650E9" w14:textId="63878A53" w:rsidR="006B5011" w:rsidRDefault="006B5011" w:rsidP="006B5011">
      <w:pPr>
        <w:pStyle w:val="ListParagraph"/>
        <w:numPr>
          <w:ilvl w:val="0"/>
          <w:numId w:val="4"/>
        </w:numPr>
      </w:pPr>
      <w:r>
        <w:t>Single/Return Trip</w:t>
      </w:r>
      <w:r>
        <w:t xml:space="preserve"> - </w:t>
      </w:r>
      <w:r>
        <w:t>Some public transport modes travel once to a destination and do not return to the point of</w:t>
      </w:r>
      <w:r>
        <w:t xml:space="preserve"> </w:t>
      </w:r>
      <w:r>
        <w:t xml:space="preserve">departure. </w:t>
      </w:r>
      <w:commentRangeStart w:id="4"/>
      <w:r>
        <w:t xml:space="preserve">The Single or Return Trip functionality will enable Mappers to indicate whether the trip </w:t>
      </w:r>
      <w:r>
        <w:t>is a return or single trip</w:t>
      </w:r>
      <w:r>
        <w:t>.</w:t>
      </w:r>
      <w:commentRangeEnd w:id="4"/>
      <w:r>
        <w:commentReference w:id="4"/>
      </w:r>
      <w:r>
        <w:t xml:space="preserve"> - </w:t>
      </w:r>
      <w:r w:rsidR="002D5B70">
        <w:t>E.g.</w:t>
      </w:r>
      <w:r>
        <w:t xml:space="preserve"> Bus travels from Bellville Terminal to </w:t>
      </w:r>
      <w:r w:rsidRPr="006B5011">
        <w:t xml:space="preserve">Blaauwberg </w:t>
      </w:r>
      <w:r>
        <w:t xml:space="preserve">and there’s no bus to from </w:t>
      </w:r>
      <w:r w:rsidRPr="006B5011">
        <w:t xml:space="preserve">Blaauwberg </w:t>
      </w:r>
      <w:r>
        <w:t xml:space="preserve">to Bellville. A commuter to travel from </w:t>
      </w:r>
      <w:r w:rsidRPr="006B5011">
        <w:t xml:space="preserve">Blaauwberg </w:t>
      </w:r>
      <w:r>
        <w:t>would have to use a minibus taxi.</w:t>
      </w:r>
    </w:p>
    <w:p w14:paraId="15DE826C" w14:textId="77777777" w:rsidR="006B5011" w:rsidRDefault="006B5011" w:rsidP="006B5011">
      <w:pPr>
        <w:pStyle w:val="ListParagraph"/>
      </w:pPr>
    </w:p>
    <w:p w14:paraId="390708E1" w14:textId="705717A6" w:rsidR="000C391C" w:rsidRPr="002D5B70" w:rsidRDefault="006B5011" w:rsidP="00714222">
      <w:pPr>
        <w:pStyle w:val="ListParagraph"/>
        <w:numPr>
          <w:ilvl w:val="0"/>
          <w:numId w:val="4"/>
        </w:numPr>
        <w:ind w:hanging="359"/>
        <w:rPr>
          <w:b/>
        </w:rPr>
      </w:pPr>
      <w:r>
        <w:t>Suggestion I</w:t>
      </w:r>
      <w:r>
        <w:t>nput</w:t>
      </w:r>
      <w:r>
        <w:t xml:space="preserve"> - </w:t>
      </w:r>
      <w:r>
        <w:t xml:space="preserve">On the basis of experience Mappers may feel the need to </w:t>
      </w:r>
      <w:r w:rsidR="002D5B70">
        <w:t>suggest improvements</w:t>
      </w:r>
      <w:r>
        <w:t xml:space="preserve"> on the route.</w:t>
      </w:r>
      <w:r w:rsidR="002D5B70">
        <w:t xml:space="preserve"> </w:t>
      </w:r>
      <w:r>
        <w:t>The Suggestion Input feature will allow the Mapper to make suggestions based on observations.</w:t>
      </w:r>
      <w:r>
        <w:t xml:space="preserve"> </w:t>
      </w:r>
    </w:p>
    <w:p w14:paraId="5DEC65A5" w14:textId="77777777" w:rsidR="000C391C" w:rsidRDefault="000C391C" w:rsidP="000C391C">
      <w:pPr>
        <w:ind w:hanging="359"/>
        <w:rPr>
          <w:b/>
        </w:rPr>
      </w:pPr>
    </w:p>
    <w:p w14:paraId="2E843F29" w14:textId="77777777" w:rsidR="000C391C" w:rsidRDefault="000C391C" w:rsidP="000C391C">
      <w:pPr>
        <w:ind w:hanging="359"/>
        <w:rPr>
          <w:b/>
        </w:rPr>
      </w:pPr>
    </w:p>
    <w:p w14:paraId="3BAC17AE" w14:textId="77777777" w:rsidR="00331843" w:rsidRDefault="00331843" w:rsidP="000C391C">
      <w:pPr>
        <w:ind w:hanging="359"/>
        <w:rPr>
          <w:b/>
        </w:rPr>
      </w:pPr>
    </w:p>
    <w:p w14:paraId="086EAF57" w14:textId="77777777" w:rsidR="002D5B70" w:rsidRDefault="002D5B70" w:rsidP="00F20103">
      <w:pPr>
        <w:ind w:hanging="359"/>
        <w:rPr>
          <w:b/>
        </w:rPr>
      </w:pPr>
    </w:p>
    <w:p w14:paraId="19493F86" w14:textId="77777777" w:rsidR="002D5B70" w:rsidRDefault="002D5B70" w:rsidP="00F20103">
      <w:pPr>
        <w:ind w:hanging="359"/>
        <w:rPr>
          <w:b/>
        </w:rPr>
      </w:pPr>
    </w:p>
    <w:p w14:paraId="2A16C3E2" w14:textId="77777777" w:rsidR="002D5B70" w:rsidRDefault="002D5B70" w:rsidP="00F20103">
      <w:pPr>
        <w:ind w:hanging="359"/>
        <w:rPr>
          <w:b/>
        </w:rPr>
      </w:pPr>
    </w:p>
    <w:p w14:paraId="46658487" w14:textId="77777777" w:rsidR="002D5B70" w:rsidRDefault="002D5B70" w:rsidP="00F20103">
      <w:pPr>
        <w:ind w:hanging="359"/>
        <w:rPr>
          <w:b/>
        </w:rPr>
      </w:pPr>
    </w:p>
    <w:p w14:paraId="154D4834" w14:textId="77777777" w:rsidR="008773F4" w:rsidRDefault="00A8416E" w:rsidP="008773F4">
      <w:pPr>
        <w:ind w:hanging="359"/>
      </w:pPr>
      <w:r>
        <w:rPr>
          <w:b/>
        </w:rPr>
        <w:lastRenderedPageBreak/>
        <w:t>POST MAPPING</w:t>
      </w:r>
      <w:r>
        <w:t xml:space="preserve"> </w:t>
      </w:r>
    </w:p>
    <w:p w14:paraId="4F28B58E" w14:textId="50D7A7CA" w:rsidR="009850E8" w:rsidRDefault="00A8416E" w:rsidP="008773F4">
      <w:pPr>
        <w:ind w:hanging="359"/>
      </w:pPr>
      <w:bookmarkStart w:id="5" w:name="_GoBack"/>
      <w:bookmarkEnd w:id="5"/>
      <w:r>
        <w:t xml:space="preserve"> </w:t>
      </w:r>
    </w:p>
    <w:p w14:paraId="67C9E139" w14:textId="0B42742F" w:rsidR="009850E8" w:rsidRDefault="00315AE2" w:rsidP="00315AE2">
      <w:r>
        <w:t xml:space="preserve">3. </w:t>
      </w:r>
      <w:r w:rsidR="00F20103">
        <w:t>Editing</w:t>
      </w:r>
    </w:p>
    <w:p w14:paraId="46D24357" w14:textId="3BB5A932" w:rsidR="009850E8" w:rsidRDefault="00A8416E">
      <w:commentRangeStart w:id="6"/>
      <w:r>
        <w:t>A</w:t>
      </w:r>
      <w:r>
        <w:t xml:space="preserve">s Mappers capture routes mistakes can occur either due to </w:t>
      </w:r>
      <w:r w:rsidR="00F20103">
        <w:t>time or</w:t>
      </w:r>
      <w:r>
        <w:t xml:space="preserve"> lack of clarity. The Editing feature will allow the Mapper to make corrections of data that may ha</w:t>
      </w:r>
      <w:r w:rsidR="00F20103">
        <w:t xml:space="preserve">ve been incorrectly captured. </w:t>
      </w:r>
      <w:r w:rsidR="002D5B70">
        <w:t>E.g.</w:t>
      </w:r>
      <w:r>
        <w:t xml:space="preserve"> Destination,</w:t>
      </w:r>
      <w:r w:rsidR="00F20103">
        <w:t xml:space="preserve"> </w:t>
      </w:r>
      <w:commentRangeEnd w:id="6"/>
      <w:r>
        <w:commentReference w:id="6"/>
      </w:r>
      <w:r w:rsidR="00F20103">
        <w:t xml:space="preserve">Safety rating </w:t>
      </w:r>
      <w:r w:rsidR="002D5B70">
        <w:t>etc.</w:t>
      </w:r>
    </w:p>
    <w:p w14:paraId="0B6E2F35" w14:textId="77777777" w:rsidR="009850E8" w:rsidRDefault="00A8416E">
      <w:r>
        <w:t xml:space="preserve"> </w:t>
      </w:r>
    </w:p>
    <w:p w14:paraId="1D15CC7D" w14:textId="7F12658E" w:rsidR="009850E8" w:rsidRDefault="00315AE2">
      <w:r>
        <w:t xml:space="preserve">4. </w:t>
      </w:r>
      <w:r w:rsidR="00A8416E">
        <w:t>M</w:t>
      </w:r>
      <w:r w:rsidR="00F20103">
        <w:t>apper Profile</w:t>
      </w:r>
    </w:p>
    <w:p w14:paraId="7FCEEAEC" w14:textId="18B4D196" w:rsidR="00315AE2" w:rsidRDefault="00A8416E">
      <w:r>
        <w:t>The Mappers are crucial part of the Mapping process and therefore they should be recognized for their efforts. As part of recognizing mappers a Mapper Profile will form part of the tool to attribute each route.</w:t>
      </w:r>
      <w:r w:rsidR="00F20103">
        <w:t xml:space="preserve"> </w:t>
      </w:r>
    </w:p>
    <w:p w14:paraId="6BD93497" w14:textId="77777777" w:rsidR="008773F4" w:rsidRDefault="008773F4"/>
    <w:p w14:paraId="423C7169" w14:textId="77777777" w:rsidR="009850E8" w:rsidRDefault="00A8416E">
      <w:commentRangeStart w:id="7"/>
      <w:commentRangeStart w:id="8"/>
      <w:commentRangeStart w:id="9"/>
      <w:r>
        <w:t>The Mapper Profile m</w:t>
      </w:r>
      <w:r>
        <w:t>ay include the following details:</w:t>
      </w:r>
    </w:p>
    <w:p w14:paraId="23D7B26C" w14:textId="77777777" w:rsidR="009850E8" w:rsidRDefault="00A8416E">
      <w:pPr>
        <w:numPr>
          <w:ilvl w:val="0"/>
          <w:numId w:val="1"/>
        </w:numPr>
        <w:ind w:hanging="359"/>
        <w:contextualSpacing/>
      </w:pPr>
      <w:r>
        <w:t>Name</w:t>
      </w:r>
    </w:p>
    <w:p w14:paraId="24E49494" w14:textId="77777777" w:rsidR="009850E8" w:rsidRDefault="00A8416E">
      <w:pPr>
        <w:numPr>
          <w:ilvl w:val="0"/>
          <w:numId w:val="1"/>
        </w:numPr>
        <w:ind w:hanging="359"/>
        <w:contextualSpacing/>
      </w:pPr>
      <w:r>
        <w:t>Cell Number</w:t>
      </w:r>
    </w:p>
    <w:p w14:paraId="7024C635" w14:textId="77777777" w:rsidR="009850E8" w:rsidRDefault="00A8416E">
      <w:pPr>
        <w:numPr>
          <w:ilvl w:val="0"/>
          <w:numId w:val="1"/>
        </w:numPr>
        <w:ind w:hanging="359"/>
        <w:contextualSpacing/>
      </w:pPr>
      <w:r>
        <w:t>Picture</w:t>
      </w:r>
    </w:p>
    <w:p w14:paraId="4DD4D44B" w14:textId="77777777" w:rsidR="009850E8" w:rsidRDefault="00A8416E">
      <w:pPr>
        <w:numPr>
          <w:ilvl w:val="0"/>
          <w:numId w:val="1"/>
        </w:numPr>
        <w:ind w:hanging="359"/>
        <w:contextualSpacing/>
      </w:pPr>
      <w:r>
        <w:t>Routes</w:t>
      </w:r>
    </w:p>
    <w:p w14:paraId="78E11098" w14:textId="77777777" w:rsidR="009850E8" w:rsidRDefault="00A8416E">
      <w:pPr>
        <w:numPr>
          <w:ilvl w:val="0"/>
          <w:numId w:val="1"/>
        </w:numPr>
        <w:ind w:hanging="359"/>
        <w:contextualSpacing/>
      </w:pPr>
      <w:r>
        <w:t>Planned routes</w:t>
      </w:r>
    </w:p>
    <w:p w14:paraId="6D467EC4" w14:textId="77777777" w:rsidR="009850E8" w:rsidRDefault="00A8416E">
      <w:pPr>
        <w:numPr>
          <w:ilvl w:val="0"/>
          <w:numId w:val="1"/>
        </w:numPr>
        <w:ind w:hanging="359"/>
        <w:contextualSpacing/>
      </w:pPr>
      <w:r>
        <w:t xml:space="preserve">Covered routes </w:t>
      </w:r>
      <w:commentRangeEnd w:id="7"/>
      <w:r>
        <w:commentReference w:id="7"/>
      </w:r>
      <w:commentRangeEnd w:id="8"/>
      <w:r>
        <w:commentReference w:id="8"/>
      </w:r>
      <w:commentRangeEnd w:id="9"/>
      <w:r>
        <w:commentReference w:id="9"/>
      </w:r>
    </w:p>
    <w:p w14:paraId="447A269B" w14:textId="77777777" w:rsidR="009850E8" w:rsidRDefault="00A8416E">
      <w:pPr>
        <w:numPr>
          <w:ilvl w:val="0"/>
          <w:numId w:val="1"/>
        </w:numPr>
        <w:ind w:hanging="359"/>
        <w:contextualSpacing/>
      </w:pPr>
      <w:r>
        <w:t>Route History</w:t>
      </w:r>
    </w:p>
    <w:p w14:paraId="3B7376B6" w14:textId="0D8093DA" w:rsidR="009850E8" w:rsidRDefault="00A8416E" w:rsidP="00637CBF">
      <w:pPr>
        <w:numPr>
          <w:ilvl w:val="0"/>
          <w:numId w:val="1"/>
        </w:numPr>
        <w:ind w:hanging="359"/>
        <w:contextualSpacing/>
      </w:pPr>
      <w:r>
        <w:t>Mapper Ranking</w:t>
      </w:r>
      <w:r>
        <w:commentReference w:id="10"/>
      </w:r>
    </w:p>
    <w:p w14:paraId="579DFC28" w14:textId="77777777" w:rsidR="009850E8" w:rsidRDefault="009850E8"/>
    <w:p w14:paraId="35547529" w14:textId="68846F3B" w:rsidR="003A2B42" w:rsidRDefault="00331843">
      <w:r>
        <w:object w:dxaOrig="16006" w:dyaOrig="10884" w14:anchorId="4E0807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8pt" o:ole="">
            <v:imagedata r:id="rId10" o:title=""/>
          </v:shape>
          <o:OLEObject Type="Embed" ProgID="Visio.Drawing.11" ShapeID="_x0000_i1025" DrawAspect="Content" ObjectID="_1486203327" r:id="rId11"/>
        </w:object>
      </w:r>
    </w:p>
    <w:sectPr w:rsidR="003A2B42">
      <w:footerReference w:type="default" r:id="rId12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Justin Coetzee" w:date="2015-02-19T20:40:00Z" w:initials="">
    <w:p w14:paraId="493C7F19" w14:textId="77777777" w:rsidR="00F20103" w:rsidRDefault="00F20103" w:rsidP="00F20103">
      <w:pPr>
        <w:widowControl w:val="0"/>
        <w:spacing w:line="240" w:lineRule="auto"/>
      </w:pPr>
      <w:r>
        <w:t>This needs to be done in the Close-Out form of a route - before the user moves on...</w:t>
      </w:r>
    </w:p>
  </w:comment>
  <w:comment w:id="1" w:author="IC" w:date="2015-02-23T12:57:00Z" w:initials="I">
    <w:p w14:paraId="2F8DF495" w14:textId="73ECB86A" w:rsidR="0049509F" w:rsidRDefault="0049509F">
      <w:pPr>
        <w:pStyle w:val="CommentText"/>
      </w:pPr>
      <w:r>
        <w:rPr>
          <w:rStyle w:val="CommentReference"/>
        </w:rPr>
        <w:annotationRef/>
      </w:r>
    </w:p>
  </w:comment>
  <w:comment w:id="2" w:author="Justin Coetzee" w:date="2015-02-19T20:43:00Z" w:initials="">
    <w:p w14:paraId="7CDEE0C8" w14:textId="77777777" w:rsidR="009850E8" w:rsidRDefault="00A8416E">
      <w:pPr>
        <w:widowControl w:val="0"/>
        <w:spacing w:line="240" w:lineRule="auto"/>
      </w:pPr>
      <w:r>
        <w:t>+</w:t>
      </w:r>
      <w:proofErr w:type="gramStart"/>
      <w:r>
        <w:t>wesley</w:t>
      </w:r>
      <w:r>
        <w:t>@gometro.co.za  We</w:t>
      </w:r>
      <w:proofErr w:type="gramEnd"/>
      <w:r>
        <w:t xml:space="preserve"> really need to encourage people to document passenger views and passenger comments - in order to quantify the route and give it a quality score etc...</w:t>
      </w:r>
    </w:p>
  </w:comment>
  <w:comment w:id="3" w:author="Justin Coetzee" w:date="2015-02-19T20:47:00Z" w:initials="">
    <w:p w14:paraId="72ED2B85" w14:textId="77777777" w:rsidR="006B5011" w:rsidRDefault="006B5011" w:rsidP="006B5011">
      <w:pPr>
        <w:widowControl w:val="0"/>
        <w:spacing w:line="240" w:lineRule="auto"/>
      </w:pPr>
      <w:r>
        <w:t xml:space="preserve">+wesley@gometro.co.za </w:t>
      </w:r>
    </w:p>
    <w:p w14:paraId="0FAB87FA" w14:textId="77777777" w:rsidR="006B5011" w:rsidRDefault="006B5011" w:rsidP="006B5011">
      <w:pPr>
        <w:widowControl w:val="0"/>
        <w:spacing w:line="240" w:lineRule="auto"/>
      </w:pPr>
    </w:p>
    <w:p w14:paraId="428C42A2" w14:textId="77777777" w:rsidR="006B5011" w:rsidRDefault="006B5011" w:rsidP="006B5011">
      <w:pPr>
        <w:widowControl w:val="0"/>
        <w:spacing w:line="240" w:lineRule="auto"/>
      </w:pPr>
      <w:r>
        <w:t>Rating criteria are required here.</w:t>
      </w:r>
    </w:p>
    <w:p w14:paraId="19E51F44" w14:textId="77777777" w:rsidR="006B5011" w:rsidRDefault="006B5011" w:rsidP="006B5011">
      <w:pPr>
        <w:widowControl w:val="0"/>
        <w:spacing w:line="240" w:lineRule="auto"/>
      </w:pPr>
    </w:p>
    <w:p w14:paraId="05ED2216" w14:textId="77777777" w:rsidR="006B5011" w:rsidRDefault="006B5011" w:rsidP="006B5011">
      <w:pPr>
        <w:widowControl w:val="0"/>
        <w:spacing w:line="240" w:lineRule="auto"/>
      </w:pPr>
      <w:r>
        <w:t>Safety - 1 to 5</w:t>
      </w:r>
    </w:p>
    <w:p w14:paraId="75416A2D" w14:textId="77777777" w:rsidR="006B5011" w:rsidRDefault="006B5011" w:rsidP="006B5011">
      <w:pPr>
        <w:widowControl w:val="0"/>
        <w:spacing w:line="240" w:lineRule="auto"/>
      </w:pPr>
      <w:r>
        <w:t>Crowded - 1 to 5</w:t>
      </w:r>
    </w:p>
    <w:p w14:paraId="6993256C" w14:textId="77777777" w:rsidR="006B5011" w:rsidRDefault="006B5011" w:rsidP="006B5011">
      <w:pPr>
        <w:widowControl w:val="0"/>
        <w:spacing w:line="240" w:lineRule="auto"/>
      </w:pPr>
      <w:r>
        <w:t>Cost - 1 to 5</w:t>
      </w:r>
    </w:p>
    <w:p w14:paraId="4D0FA1C9" w14:textId="77777777" w:rsidR="006B5011" w:rsidRDefault="006B5011" w:rsidP="006B5011">
      <w:pPr>
        <w:widowControl w:val="0"/>
        <w:spacing w:line="240" w:lineRule="auto"/>
      </w:pPr>
      <w:r>
        <w:t>Music volume - 1 to 5</w:t>
      </w:r>
    </w:p>
    <w:p w14:paraId="6BBE7807" w14:textId="77777777" w:rsidR="006B5011" w:rsidRDefault="006B5011" w:rsidP="006B5011">
      <w:pPr>
        <w:widowControl w:val="0"/>
        <w:spacing w:line="240" w:lineRule="auto"/>
      </w:pPr>
      <w:r>
        <w:t>Driving Style - 1 to 5</w:t>
      </w:r>
    </w:p>
  </w:comment>
  <w:comment w:id="4" w:author="Justin Coetzee" w:date="2015-02-19T20:46:00Z" w:initials="">
    <w:p w14:paraId="1766D0C5" w14:textId="77777777" w:rsidR="006B5011" w:rsidRDefault="006B5011" w:rsidP="006B5011">
      <w:pPr>
        <w:widowControl w:val="0"/>
        <w:spacing w:line="240" w:lineRule="auto"/>
      </w:pPr>
      <w:r>
        <w:t>This isn't a function or a feature, it is a field in the post-mapping form.</w:t>
      </w:r>
    </w:p>
  </w:comment>
  <w:comment w:id="6" w:author="Weylin Renison" w:date="2015-02-20T09:22:00Z" w:initials="">
    <w:p w14:paraId="7561A232" w14:textId="77777777" w:rsidR="009850E8" w:rsidRDefault="00A8416E">
      <w:pPr>
        <w:widowControl w:val="0"/>
        <w:spacing w:line="240" w:lineRule="auto"/>
      </w:pPr>
      <w:r>
        <w:t xml:space="preserve">Spoke to Kyle about this yesterday. The point here tough is the ability to be able to correct details captured before uploading of the </w:t>
      </w:r>
      <w:r>
        <w:t xml:space="preserve">route. </w:t>
      </w:r>
      <w:proofErr w:type="spellStart"/>
      <w:proofErr w:type="gramStart"/>
      <w:r>
        <w:t>eg</w:t>
      </w:r>
      <w:proofErr w:type="spellEnd"/>
      <w:proofErr w:type="gramEnd"/>
      <w:r>
        <w:t xml:space="preserve">. </w:t>
      </w:r>
      <w:proofErr w:type="gramStart"/>
      <w:r>
        <w:t>fare</w:t>
      </w:r>
      <w:proofErr w:type="gramEnd"/>
      <w:r>
        <w:t xml:space="preserve"> price, safety rating </w:t>
      </w:r>
      <w:proofErr w:type="spellStart"/>
      <w:r>
        <w:t>ect</w:t>
      </w:r>
      <w:proofErr w:type="spellEnd"/>
    </w:p>
  </w:comment>
  <w:comment w:id="7" w:author="Justin Coetzee" w:date="2015-02-20T09:31:00Z" w:initials="">
    <w:p w14:paraId="0567CDDA" w14:textId="77777777" w:rsidR="009850E8" w:rsidRDefault="00A8416E">
      <w:pPr>
        <w:widowControl w:val="0"/>
        <w:spacing w:line="240" w:lineRule="auto"/>
      </w:pPr>
      <w:r>
        <w:t>+</w:t>
      </w:r>
      <w:proofErr w:type="gramStart"/>
      <w:r>
        <w:t>brent@gometro.co.za  We</w:t>
      </w:r>
      <w:proofErr w:type="gramEnd"/>
      <w:r>
        <w:t xml:space="preserve"> need to use the EXISTING </w:t>
      </w:r>
      <w:proofErr w:type="spellStart"/>
      <w:r>
        <w:t>Go</w:t>
      </w:r>
      <w:r>
        <w:t>Metro</w:t>
      </w:r>
      <w:proofErr w:type="spellEnd"/>
      <w:r>
        <w:t xml:space="preserve"> Profile API - with maybe a few extra fields for the MAPPING category of user... Let's not reinvent the wheel here</w:t>
      </w:r>
    </w:p>
  </w:comment>
  <w:comment w:id="8" w:author="brent" w:date="2015-02-20T04:49:00Z" w:initials="">
    <w:p w14:paraId="7A50DB1D" w14:textId="77777777" w:rsidR="009850E8" w:rsidRDefault="00A8416E">
      <w:pPr>
        <w:widowControl w:val="0"/>
        <w:spacing w:line="240" w:lineRule="auto"/>
      </w:pPr>
      <w:r>
        <w:t xml:space="preserve">The routes, planned routes and covered routes will be an additional table / feature in the current app then. We can link a user up to a </w:t>
      </w:r>
      <w:r>
        <w:t>list of routes, planned routes and covered routes. This can be managed in gometroapp.com</w:t>
      </w:r>
    </w:p>
  </w:comment>
  <w:comment w:id="9" w:author="Weylin Renison" w:date="2015-02-20T09:31:00Z" w:initials="">
    <w:p w14:paraId="0AF2ED36" w14:textId="77777777" w:rsidR="009850E8" w:rsidRDefault="00A8416E">
      <w:pPr>
        <w:widowControl w:val="0"/>
        <w:spacing w:line="240" w:lineRule="auto"/>
      </w:pPr>
      <w:r>
        <w:t xml:space="preserve">I don't think </w:t>
      </w:r>
      <w:proofErr w:type="spellStart"/>
      <w:r>
        <w:t>its</w:t>
      </w:r>
      <w:proofErr w:type="spellEnd"/>
      <w:r>
        <w:t xml:space="preserve"> necessary to capture the planned routes to the server/database, it is extra bandwidth, space and development. </w:t>
      </w:r>
    </w:p>
    <w:p w14:paraId="2482E5E5" w14:textId="77777777" w:rsidR="009850E8" w:rsidRDefault="009850E8">
      <w:pPr>
        <w:widowControl w:val="0"/>
        <w:spacing w:line="240" w:lineRule="auto"/>
      </w:pPr>
    </w:p>
    <w:p w14:paraId="4CBA3B49" w14:textId="77777777" w:rsidR="009850E8" w:rsidRDefault="00A8416E">
      <w:pPr>
        <w:widowControl w:val="0"/>
        <w:spacing w:line="240" w:lineRule="auto"/>
      </w:pPr>
      <w:r>
        <w:t>The planned routes can be stored loca</w:t>
      </w:r>
      <w:r>
        <w:t xml:space="preserve">lly (also just because a user plans a route does not mean they will end up actually mapping that route) and the captured routes could just be a </w:t>
      </w:r>
      <w:proofErr w:type="spellStart"/>
      <w:r>
        <w:t>userID</w:t>
      </w:r>
      <w:proofErr w:type="spellEnd"/>
      <w:r>
        <w:t xml:space="preserve"> linked to the route table, this way no extra tables just an extra field in the appropriate table.</w:t>
      </w:r>
    </w:p>
  </w:comment>
  <w:comment w:id="10" w:author="Weylin Renison" w:date="2015-02-20T09:48:00Z" w:initials="">
    <w:p w14:paraId="2A888188" w14:textId="77777777" w:rsidR="009850E8" w:rsidRDefault="00A8416E">
      <w:pPr>
        <w:widowControl w:val="0"/>
        <w:spacing w:line="240" w:lineRule="auto"/>
      </w:pPr>
      <w:r>
        <w:t>+1</w:t>
      </w:r>
    </w:p>
    <w:p w14:paraId="51DE02AA" w14:textId="77777777" w:rsidR="009850E8" w:rsidRDefault="009850E8">
      <w:pPr>
        <w:widowControl w:val="0"/>
        <w:spacing w:line="240" w:lineRule="auto"/>
      </w:pPr>
    </w:p>
    <w:p w14:paraId="4D191FCE" w14:textId="77777777" w:rsidR="009850E8" w:rsidRDefault="00A8416E">
      <w:pPr>
        <w:widowControl w:val="0"/>
        <w:spacing w:line="240" w:lineRule="auto"/>
      </w:pPr>
      <w:r>
        <w:t xml:space="preserve">Note this is the document from the original meeting with the mappers and requires updates from </w:t>
      </w:r>
      <w:proofErr w:type="spellStart"/>
      <w:r>
        <w:t>Wesely</w:t>
      </w:r>
      <w:proofErr w:type="spellEnd"/>
      <w:r>
        <w:t>. The text in red is what I've added so long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93C7F19" w15:done="0"/>
  <w15:commentEx w15:paraId="2F8DF495" w15:paraIdParent="493C7F19" w15:done="0"/>
  <w15:commentEx w15:paraId="7CDEE0C8" w15:done="0"/>
  <w15:commentEx w15:paraId="6BBE7807" w15:done="0"/>
  <w15:commentEx w15:paraId="1766D0C5" w15:done="0"/>
  <w15:commentEx w15:paraId="7561A232" w15:done="0"/>
  <w15:commentEx w15:paraId="0567CDDA" w15:done="0"/>
  <w15:commentEx w15:paraId="7A50DB1D" w15:done="0"/>
  <w15:commentEx w15:paraId="4CBA3B49" w15:done="0"/>
  <w15:commentEx w15:paraId="4D191FCE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66C1F7" w14:textId="77777777" w:rsidR="00A8416E" w:rsidRDefault="00A8416E" w:rsidP="000B27A1">
      <w:pPr>
        <w:spacing w:line="240" w:lineRule="auto"/>
      </w:pPr>
      <w:r>
        <w:separator/>
      </w:r>
    </w:p>
  </w:endnote>
  <w:endnote w:type="continuationSeparator" w:id="0">
    <w:p w14:paraId="6207A6E8" w14:textId="77777777" w:rsidR="00A8416E" w:rsidRDefault="00A8416E" w:rsidP="000B27A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968370" w14:textId="2E254C0A" w:rsidR="009B1B48" w:rsidRDefault="000B27A1">
    <w:pPr>
      <w:pStyle w:val="Footer"/>
    </w:pPr>
    <w:r>
      <w:t>____________________</w:t>
    </w:r>
    <w:r>
      <w:tab/>
    </w:r>
    <w:r w:rsidR="009B1B48">
      <w:t xml:space="preserve">        </w:t>
    </w:r>
    <w:r>
      <w:t>_________________</w:t>
    </w:r>
    <w:r w:rsidR="009B1B48">
      <w:tab/>
      <w:t>____________</w:t>
    </w:r>
  </w:p>
  <w:p w14:paraId="70494333" w14:textId="67E2DDF1" w:rsidR="000B27A1" w:rsidRDefault="000B27A1">
    <w:pPr>
      <w:pStyle w:val="Footer"/>
    </w:pPr>
    <w:r>
      <w:t>Approved By</w:t>
    </w:r>
    <w:r>
      <w:tab/>
    </w:r>
    <w:r w:rsidR="009B1B48">
      <w:t xml:space="preserve">       </w:t>
    </w:r>
    <w:r>
      <w:t>Signed</w:t>
    </w:r>
    <w:r w:rsidR="009B1B48">
      <w:tab/>
      <w:t>Dat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21AAA8" w14:textId="77777777" w:rsidR="00A8416E" w:rsidRDefault="00A8416E" w:rsidP="000B27A1">
      <w:pPr>
        <w:spacing w:line="240" w:lineRule="auto"/>
      </w:pPr>
      <w:r>
        <w:separator/>
      </w:r>
    </w:p>
  </w:footnote>
  <w:footnote w:type="continuationSeparator" w:id="0">
    <w:p w14:paraId="360C8D9C" w14:textId="77777777" w:rsidR="00A8416E" w:rsidRDefault="00A8416E" w:rsidP="000B27A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41BC0"/>
    <w:multiLevelType w:val="multilevel"/>
    <w:tmpl w:val="732AB5FE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">
    <w:nsid w:val="1102308D"/>
    <w:multiLevelType w:val="hybridMultilevel"/>
    <w:tmpl w:val="81145F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D127BF7"/>
    <w:multiLevelType w:val="hybridMultilevel"/>
    <w:tmpl w:val="24320E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9D000B5"/>
    <w:multiLevelType w:val="hybridMultilevel"/>
    <w:tmpl w:val="FFAAA8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C">
    <w15:presenceInfo w15:providerId="None" w15:userId="I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0E8"/>
    <w:rsid w:val="000B27A1"/>
    <w:rsid w:val="000C391C"/>
    <w:rsid w:val="00267B2A"/>
    <w:rsid w:val="002D5B70"/>
    <w:rsid w:val="00315AE2"/>
    <w:rsid w:val="00331843"/>
    <w:rsid w:val="003A2B42"/>
    <w:rsid w:val="00410031"/>
    <w:rsid w:val="00463069"/>
    <w:rsid w:val="0049509F"/>
    <w:rsid w:val="006B5011"/>
    <w:rsid w:val="008773F4"/>
    <w:rsid w:val="00900985"/>
    <w:rsid w:val="009850E8"/>
    <w:rsid w:val="009B1B48"/>
    <w:rsid w:val="00A8416E"/>
    <w:rsid w:val="00DA336F"/>
    <w:rsid w:val="00F201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D528DC"/>
  <w15:docId w15:val="{119B7F7D-0FF9-4602-9B90-AEB197AE1C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color w:val="000000"/>
        <w:sz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200"/>
      <w:contextualSpacing/>
      <w:outlineLvl w:val="0"/>
    </w:pPr>
    <w:rPr>
      <w:rFonts w:ascii="Trebuchet MS" w:eastAsia="Trebuchet MS" w:hAnsi="Trebuchet MS" w:cs="Trebuchet MS"/>
      <w:sz w:val="32"/>
    </w:rPr>
  </w:style>
  <w:style w:type="paragraph" w:styleId="Heading2">
    <w:name w:val="heading 2"/>
    <w:basedOn w:val="Normal"/>
    <w:next w:val="Normal"/>
    <w:pPr>
      <w:keepNext/>
      <w:keepLines/>
      <w:spacing w:before="200"/>
      <w:contextualSpacing/>
      <w:outlineLvl w:val="1"/>
    </w:pPr>
    <w:rPr>
      <w:rFonts w:ascii="Trebuchet MS" w:eastAsia="Trebuchet MS" w:hAnsi="Trebuchet MS" w:cs="Trebuchet MS"/>
      <w:b/>
      <w:sz w:val="26"/>
    </w:rPr>
  </w:style>
  <w:style w:type="paragraph" w:styleId="Heading3">
    <w:name w:val="heading 3"/>
    <w:basedOn w:val="Normal"/>
    <w:next w:val="Normal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paragraph" w:styleId="Heading4">
    <w:name w:val="heading 4"/>
    <w:basedOn w:val="Normal"/>
    <w:next w:val="Normal"/>
    <w:pPr>
      <w:keepNext/>
      <w:keepLines/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Heading5">
    <w:name w:val="heading 5"/>
    <w:basedOn w:val="Normal"/>
    <w:next w:val="Normal"/>
    <w:pPr>
      <w:keepNext/>
      <w:keepLines/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contextualSpacing/>
    </w:pPr>
    <w:rPr>
      <w:rFonts w:ascii="Trebuchet MS" w:eastAsia="Trebuchet MS" w:hAnsi="Trebuchet MS" w:cs="Trebuchet MS"/>
      <w:sz w:val="42"/>
    </w:rPr>
  </w:style>
  <w:style w:type="paragraph" w:styleId="Subtitle">
    <w:name w:val="Subtitle"/>
    <w:basedOn w:val="Normal"/>
    <w:next w:val="Normal"/>
    <w:pPr>
      <w:keepNext/>
      <w:keepLines/>
      <w:spacing w:after="200"/>
      <w:contextualSpacing/>
    </w:pPr>
    <w:rPr>
      <w:rFonts w:ascii="Trebuchet MS" w:eastAsia="Trebuchet MS" w:hAnsi="Trebuchet MS" w:cs="Trebuchet MS"/>
      <w:i/>
      <w:color w:val="666666"/>
      <w:sz w:val="26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306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3069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267B2A"/>
    <w:pPr>
      <w:ind w:left="720"/>
      <w:contextualSpacing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9509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9509F"/>
    <w:rPr>
      <w:b/>
      <w:bCs/>
      <w:sz w:val="20"/>
    </w:rPr>
  </w:style>
  <w:style w:type="paragraph" w:styleId="Revision">
    <w:name w:val="Revision"/>
    <w:hidden/>
    <w:uiPriority w:val="99"/>
    <w:semiHidden/>
    <w:rsid w:val="002D5B70"/>
    <w:pPr>
      <w:spacing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0B27A1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27A1"/>
  </w:style>
  <w:style w:type="paragraph" w:styleId="Footer">
    <w:name w:val="footer"/>
    <w:basedOn w:val="Normal"/>
    <w:link w:val="FooterChar"/>
    <w:uiPriority w:val="99"/>
    <w:unhideWhenUsed/>
    <w:rsid w:val="000B27A1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27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transitwand.com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1</Pages>
  <Words>652</Words>
  <Characters>3722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O METRO MAPPER APP.docx</vt:lpstr>
    </vt:vector>
  </TitlesOfParts>
  <Company/>
  <LinksUpToDate>false</LinksUpToDate>
  <CharactersWithSpaces>43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 METRO MAPPER APP.docx</dc:title>
  <dc:creator>IC</dc:creator>
  <cp:lastModifiedBy>IC</cp:lastModifiedBy>
  <cp:revision>10</cp:revision>
  <cp:lastPrinted>2015-02-23T11:23:00Z</cp:lastPrinted>
  <dcterms:created xsi:type="dcterms:W3CDTF">2015-02-23T09:24:00Z</dcterms:created>
  <dcterms:modified xsi:type="dcterms:W3CDTF">2015-02-23T11:29:00Z</dcterms:modified>
</cp:coreProperties>
</file>